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4" r:id="rId4"/>
    <p:sldId id="266" r:id="rId5"/>
    <p:sldId id="259" r:id="rId6"/>
    <p:sldId id="260" r:id="rId7"/>
    <p:sldId id="261" r:id="rId8"/>
    <p:sldId id="262" r:id="rId9"/>
    <p:sldId id="263" r:id="rId10"/>
    <p:sldId id="265" r:id="rId11"/>
    <p:sldId id="267" r:id="rId12"/>
    <p:sldId id="268" r:id="rId13"/>
    <p:sldId id="269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7152198-FCA7-46A1-8C09-3D55F06316A6}" v="2579" dt="2022-05-03T16:00:31.98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51" autoAdjust="0"/>
    <p:restoredTop sz="86402" autoAdjust="0"/>
  </p:normalViewPr>
  <p:slideViewPr>
    <p:cSldViewPr snapToGrid="0">
      <p:cViewPr varScale="1">
        <p:scale>
          <a:sx n="87" d="100"/>
          <a:sy n="87" d="100"/>
        </p:scale>
        <p:origin x="108" y="120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ssaf Stone" userId="b1bea988-e997-46b6-8400-17c7fa7e0190" providerId="ADAL" clId="{C7152198-FCA7-46A1-8C09-3D55F06316A6}"/>
    <pc:docChg chg="undo custSel addSld delSld modSld sldOrd">
      <pc:chgData name="Assaf Stone" userId="b1bea988-e997-46b6-8400-17c7fa7e0190" providerId="ADAL" clId="{C7152198-FCA7-46A1-8C09-3D55F06316A6}" dt="2022-05-03T16:02:49.758" v="3004" actId="20577"/>
      <pc:docMkLst>
        <pc:docMk/>
      </pc:docMkLst>
      <pc:sldChg chg="addSp delSp modSp new mod chgLayout">
        <pc:chgData name="Assaf Stone" userId="b1bea988-e997-46b6-8400-17c7fa7e0190" providerId="ADAL" clId="{C7152198-FCA7-46A1-8C09-3D55F06316A6}" dt="2022-05-03T14:31:12.699" v="118" actId="20577"/>
        <pc:sldMkLst>
          <pc:docMk/>
          <pc:sldMk cId="1164373906" sldId="256"/>
        </pc:sldMkLst>
        <pc:spChg chg="del">
          <ac:chgData name="Assaf Stone" userId="b1bea988-e997-46b6-8400-17c7fa7e0190" providerId="ADAL" clId="{C7152198-FCA7-46A1-8C09-3D55F06316A6}" dt="2022-05-03T14:30:33.466" v="1" actId="700"/>
          <ac:spMkLst>
            <pc:docMk/>
            <pc:sldMk cId="1164373906" sldId="256"/>
            <ac:spMk id="2" creationId="{2BE23580-0E39-6597-0150-B57E8AA68C28}"/>
          </ac:spMkLst>
        </pc:spChg>
        <pc:spChg chg="del">
          <ac:chgData name="Assaf Stone" userId="b1bea988-e997-46b6-8400-17c7fa7e0190" providerId="ADAL" clId="{C7152198-FCA7-46A1-8C09-3D55F06316A6}" dt="2022-05-03T14:30:33.466" v="1" actId="700"/>
          <ac:spMkLst>
            <pc:docMk/>
            <pc:sldMk cId="1164373906" sldId="256"/>
            <ac:spMk id="3" creationId="{61FE4A4F-42DF-4191-A87D-28A9C9F8EF45}"/>
          </ac:spMkLst>
        </pc:spChg>
        <pc:spChg chg="add mod ord">
          <ac:chgData name="Assaf Stone" userId="b1bea988-e997-46b6-8400-17c7fa7e0190" providerId="ADAL" clId="{C7152198-FCA7-46A1-8C09-3D55F06316A6}" dt="2022-05-03T14:30:40.035" v="18" actId="20577"/>
          <ac:spMkLst>
            <pc:docMk/>
            <pc:sldMk cId="1164373906" sldId="256"/>
            <ac:spMk id="4" creationId="{493DF020-C5A8-F741-3753-9F57D798AE5C}"/>
          </ac:spMkLst>
        </pc:spChg>
        <pc:spChg chg="add mod ord">
          <ac:chgData name="Assaf Stone" userId="b1bea988-e997-46b6-8400-17c7fa7e0190" providerId="ADAL" clId="{C7152198-FCA7-46A1-8C09-3D55F06316A6}" dt="2022-05-03T14:31:12.699" v="118" actId="20577"/>
          <ac:spMkLst>
            <pc:docMk/>
            <pc:sldMk cId="1164373906" sldId="256"/>
            <ac:spMk id="5" creationId="{B2696CA3-BB63-0A42-0B01-5E592DE4FDA6}"/>
          </ac:spMkLst>
        </pc:spChg>
      </pc:sldChg>
      <pc:sldChg chg="modSp new mod">
        <pc:chgData name="Assaf Stone" userId="b1bea988-e997-46b6-8400-17c7fa7e0190" providerId="ADAL" clId="{C7152198-FCA7-46A1-8C09-3D55F06316A6}" dt="2022-05-03T16:02:49.758" v="3004" actId="20577"/>
        <pc:sldMkLst>
          <pc:docMk/>
          <pc:sldMk cId="3746732561" sldId="257"/>
        </pc:sldMkLst>
        <pc:spChg chg="mod">
          <ac:chgData name="Assaf Stone" userId="b1bea988-e997-46b6-8400-17c7fa7e0190" providerId="ADAL" clId="{C7152198-FCA7-46A1-8C09-3D55F06316A6}" dt="2022-05-03T14:31:33.426" v="125" actId="20577"/>
          <ac:spMkLst>
            <pc:docMk/>
            <pc:sldMk cId="3746732561" sldId="257"/>
            <ac:spMk id="2" creationId="{D95426F0-3299-2883-2A1D-2751574BAA13}"/>
          </ac:spMkLst>
        </pc:spChg>
        <pc:spChg chg="mod">
          <ac:chgData name="Assaf Stone" userId="b1bea988-e997-46b6-8400-17c7fa7e0190" providerId="ADAL" clId="{C7152198-FCA7-46A1-8C09-3D55F06316A6}" dt="2022-05-03T16:02:49.758" v="3004" actId="20577"/>
          <ac:spMkLst>
            <pc:docMk/>
            <pc:sldMk cId="3746732561" sldId="257"/>
            <ac:spMk id="3" creationId="{BEC2DCAE-0385-C7BF-01EF-AEA7DFC79E49}"/>
          </ac:spMkLst>
        </pc:spChg>
      </pc:sldChg>
      <pc:sldChg chg="modSp add del mod modClrScheme chgLayout">
        <pc:chgData name="Assaf Stone" userId="b1bea988-e997-46b6-8400-17c7fa7e0190" providerId="ADAL" clId="{C7152198-FCA7-46A1-8C09-3D55F06316A6}" dt="2022-05-03T16:02:11.997" v="2941" actId="47"/>
        <pc:sldMkLst>
          <pc:docMk/>
          <pc:sldMk cId="3752411594" sldId="258"/>
        </pc:sldMkLst>
        <pc:spChg chg="mod ord">
          <ac:chgData name="Assaf Stone" userId="b1bea988-e997-46b6-8400-17c7fa7e0190" providerId="ADAL" clId="{C7152198-FCA7-46A1-8C09-3D55F06316A6}" dt="2022-05-03T16:01:44.011" v="2929" actId="700"/>
          <ac:spMkLst>
            <pc:docMk/>
            <pc:sldMk cId="3752411594" sldId="258"/>
            <ac:spMk id="2" creationId="{9297B51F-CBDD-191E-B7A4-766E89783264}"/>
          </ac:spMkLst>
        </pc:spChg>
        <pc:spChg chg="mod ord">
          <ac:chgData name="Assaf Stone" userId="b1bea988-e997-46b6-8400-17c7fa7e0190" providerId="ADAL" clId="{C7152198-FCA7-46A1-8C09-3D55F06316A6}" dt="2022-05-03T16:01:51.304" v="2940" actId="20577"/>
          <ac:spMkLst>
            <pc:docMk/>
            <pc:sldMk cId="3752411594" sldId="258"/>
            <ac:spMk id="3" creationId="{F007F29A-39C5-BE18-16CF-B1BB9798B753}"/>
          </ac:spMkLst>
        </pc:spChg>
      </pc:sldChg>
      <pc:sldChg chg="modSp add">
        <pc:chgData name="Assaf Stone" userId="b1bea988-e997-46b6-8400-17c7fa7e0190" providerId="ADAL" clId="{C7152198-FCA7-46A1-8C09-3D55F06316A6}" dt="2022-05-03T14:37:29.372" v="403" actId="20577"/>
        <pc:sldMkLst>
          <pc:docMk/>
          <pc:sldMk cId="4261080905" sldId="259"/>
        </pc:sldMkLst>
        <pc:spChg chg="mod">
          <ac:chgData name="Assaf Stone" userId="b1bea988-e997-46b6-8400-17c7fa7e0190" providerId="ADAL" clId="{C7152198-FCA7-46A1-8C09-3D55F06316A6}" dt="2022-05-03T14:37:02.423" v="379" actId="6549"/>
          <ac:spMkLst>
            <pc:docMk/>
            <pc:sldMk cId="4261080905" sldId="259"/>
            <ac:spMk id="2" creationId="{6E266EA8-03CC-018B-51E1-C6CC239E83AC}"/>
          </ac:spMkLst>
        </pc:spChg>
        <pc:spChg chg="mod">
          <ac:chgData name="Assaf Stone" userId="b1bea988-e997-46b6-8400-17c7fa7e0190" providerId="ADAL" clId="{C7152198-FCA7-46A1-8C09-3D55F06316A6}" dt="2022-05-03T14:37:29.372" v="403" actId="20577"/>
          <ac:spMkLst>
            <pc:docMk/>
            <pc:sldMk cId="4261080905" sldId="259"/>
            <ac:spMk id="3" creationId="{BC061DD4-B673-9E47-082D-DA7B860226F3}"/>
          </ac:spMkLst>
        </pc:spChg>
      </pc:sldChg>
      <pc:sldChg chg="modSp add">
        <pc:chgData name="Assaf Stone" userId="b1bea988-e997-46b6-8400-17c7fa7e0190" providerId="ADAL" clId="{C7152198-FCA7-46A1-8C09-3D55F06316A6}" dt="2022-05-03T14:44:42.344" v="779" actId="20577"/>
        <pc:sldMkLst>
          <pc:docMk/>
          <pc:sldMk cId="2562516685" sldId="260"/>
        </pc:sldMkLst>
        <pc:spChg chg="mod">
          <ac:chgData name="Assaf Stone" userId="b1bea988-e997-46b6-8400-17c7fa7e0190" providerId="ADAL" clId="{C7152198-FCA7-46A1-8C09-3D55F06316A6}" dt="2022-05-03T14:37:05.153" v="383" actId="6549"/>
          <ac:spMkLst>
            <pc:docMk/>
            <pc:sldMk cId="2562516685" sldId="260"/>
            <ac:spMk id="2" creationId="{116BDE77-BD46-322B-11AB-BB7638A19A05}"/>
          </ac:spMkLst>
        </pc:spChg>
        <pc:spChg chg="mod">
          <ac:chgData name="Assaf Stone" userId="b1bea988-e997-46b6-8400-17c7fa7e0190" providerId="ADAL" clId="{C7152198-FCA7-46A1-8C09-3D55F06316A6}" dt="2022-05-03T14:44:42.344" v="779" actId="20577"/>
          <ac:spMkLst>
            <pc:docMk/>
            <pc:sldMk cId="2562516685" sldId="260"/>
            <ac:spMk id="3" creationId="{BCF4D210-E68A-5AD5-FB02-7B05E9458544}"/>
          </ac:spMkLst>
        </pc:spChg>
      </pc:sldChg>
      <pc:sldChg chg="addSp delSp modSp add mod chgLayout">
        <pc:chgData name="Assaf Stone" userId="b1bea988-e997-46b6-8400-17c7fa7e0190" providerId="ADAL" clId="{C7152198-FCA7-46A1-8C09-3D55F06316A6}" dt="2022-05-03T14:49:56.303" v="1061" actId="27107"/>
        <pc:sldMkLst>
          <pc:docMk/>
          <pc:sldMk cId="2028008269" sldId="261"/>
        </pc:sldMkLst>
        <pc:spChg chg="mod ord">
          <ac:chgData name="Assaf Stone" userId="b1bea988-e997-46b6-8400-17c7fa7e0190" providerId="ADAL" clId="{C7152198-FCA7-46A1-8C09-3D55F06316A6}" dt="2022-05-03T14:45:31.562" v="784" actId="700"/>
          <ac:spMkLst>
            <pc:docMk/>
            <pc:sldMk cId="2028008269" sldId="261"/>
            <ac:spMk id="2" creationId="{9A875053-9C85-BD4C-C7B9-734D1E931BF6}"/>
          </ac:spMkLst>
        </pc:spChg>
        <pc:spChg chg="del mod">
          <ac:chgData name="Assaf Stone" userId="b1bea988-e997-46b6-8400-17c7fa7e0190" providerId="ADAL" clId="{C7152198-FCA7-46A1-8C09-3D55F06316A6}" dt="2022-05-03T14:45:31.562" v="784" actId="700"/>
          <ac:spMkLst>
            <pc:docMk/>
            <pc:sldMk cId="2028008269" sldId="261"/>
            <ac:spMk id="3" creationId="{B9B66F0C-F090-560B-BBA9-B67D4BA34651}"/>
          </ac:spMkLst>
        </pc:spChg>
        <pc:spChg chg="add mod ord">
          <ac:chgData name="Assaf Stone" userId="b1bea988-e997-46b6-8400-17c7fa7e0190" providerId="ADAL" clId="{C7152198-FCA7-46A1-8C09-3D55F06316A6}" dt="2022-05-03T14:49:56.303" v="1061" actId="27107"/>
          <ac:spMkLst>
            <pc:docMk/>
            <pc:sldMk cId="2028008269" sldId="261"/>
            <ac:spMk id="4" creationId="{F62882DE-E069-4616-68CF-C6C755D771B8}"/>
          </ac:spMkLst>
        </pc:spChg>
      </pc:sldChg>
      <pc:sldChg chg="modSp add">
        <pc:chgData name="Assaf Stone" userId="b1bea988-e997-46b6-8400-17c7fa7e0190" providerId="ADAL" clId="{C7152198-FCA7-46A1-8C09-3D55F06316A6}" dt="2022-05-03T14:52:57.598" v="1411" actId="20577"/>
        <pc:sldMkLst>
          <pc:docMk/>
          <pc:sldMk cId="3481061348" sldId="262"/>
        </pc:sldMkLst>
        <pc:spChg chg="mod">
          <ac:chgData name="Assaf Stone" userId="b1bea988-e997-46b6-8400-17c7fa7e0190" providerId="ADAL" clId="{C7152198-FCA7-46A1-8C09-3D55F06316A6}" dt="2022-05-03T14:37:11.090" v="392" actId="27636"/>
          <ac:spMkLst>
            <pc:docMk/>
            <pc:sldMk cId="3481061348" sldId="262"/>
            <ac:spMk id="2" creationId="{3DCC43E1-3123-57A8-EE07-AA9779E08314}"/>
          </ac:spMkLst>
        </pc:spChg>
        <pc:spChg chg="mod">
          <ac:chgData name="Assaf Stone" userId="b1bea988-e997-46b6-8400-17c7fa7e0190" providerId="ADAL" clId="{C7152198-FCA7-46A1-8C09-3D55F06316A6}" dt="2022-05-03T14:52:57.598" v="1411" actId="20577"/>
          <ac:spMkLst>
            <pc:docMk/>
            <pc:sldMk cId="3481061348" sldId="262"/>
            <ac:spMk id="3" creationId="{0337D858-6137-EFAA-D1E7-82A3658B0CD6}"/>
          </ac:spMkLst>
        </pc:spChg>
      </pc:sldChg>
      <pc:sldChg chg="modSp add">
        <pc:chgData name="Assaf Stone" userId="b1bea988-e997-46b6-8400-17c7fa7e0190" providerId="ADAL" clId="{C7152198-FCA7-46A1-8C09-3D55F06316A6}" dt="2022-05-03T14:57:14.066" v="1928" actId="20577"/>
        <pc:sldMkLst>
          <pc:docMk/>
          <pc:sldMk cId="132906112" sldId="263"/>
        </pc:sldMkLst>
        <pc:spChg chg="mod">
          <ac:chgData name="Assaf Stone" userId="b1bea988-e997-46b6-8400-17c7fa7e0190" providerId="ADAL" clId="{C7152198-FCA7-46A1-8C09-3D55F06316A6}" dt="2022-05-03T14:52:43.864" v="1409" actId="20577"/>
          <ac:spMkLst>
            <pc:docMk/>
            <pc:sldMk cId="132906112" sldId="263"/>
            <ac:spMk id="2" creationId="{3D08480C-6ECA-0CDE-123B-A102DBE4568C}"/>
          </ac:spMkLst>
        </pc:spChg>
        <pc:spChg chg="mod">
          <ac:chgData name="Assaf Stone" userId="b1bea988-e997-46b6-8400-17c7fa7e0190" providerId="ADAL" clId="{C7152198-FCA7-46A1-8C09-3D55F06316A6}" dt="2022-05-03T14:57:14.066" v="1928" actId="20577"/>
          <ac:spMkLst>
            <pc:docMk/>
            <pc:sldMk cId="132906112" sldId="263"/>
            <ac:spMk id="3" creationId="{18C09A76-0BA1-FFDF-FCC1-E9649B10119C}"/>
          </ac:spMkLst>
        </pc:spChg>
      </pc:sldChg>
      <pc:sldChg chg="addSp delSp modSp add mod">
        <pc:chgData name="Assaf Stone" userId="b1bea988-e997-46b6-8400-17c7fa7e0190" providerId="ADAL" clId="{C7152198-FCA7-46A1-8C09-3D55F06316A6}" dt="2022-05-03T15:11:27.469" v="2906" actId="20577"/>
        <pc:sldMkLst>
          <pc:docMk/>
          <pc:sldMk cId="3641891384" sldId="264"/>
        </pc:sldMkLst>
        <pc:spChg chg="mod">
          <ac:chgData name="Assaf Stone" userId="b1bea988-e997-46b6-8400-17c7fa7e0190" providerId="ADAL" clId="{C7152198-FCA7-46A1-8C09-3D55F06316A6}" dt="2022-05-03T14:39:08.715" v="426" actId="20577"/>
          <ac:spMkLst>
            <pc:docMk/>
            <pc:sldMk cId="3641891384" sldId="264"/>
            <ac:spMk id="2" creationId="{9ABF2165-4502-5D95-B8EB-79FDE1E73F3A}"/>
          </ac:spMkLst>
        </pc:spChg>
        <pc:spChg chg="del">
          <ac:chgData name="Assaf Stone" userId="b1bea988-e997-46b6-8400-17c7fa7e0190" providerId="ADAL" clId="{C7152198-FCA7-46A1-8C09-3D55F06316A6}" dt="2022-05-03T15:09:40.099" v="2816" actId="1032"/>
          <ac:spMkLst>
            <pc:docMk/>
            <pc:sldMk cId="3641891384" sldId="264"/>
            <ac:spMk id="3" creationId="{92F38C74-BFA5-F5AC-ABD8-0656F3EBF43F}"/>
          </ac:spMkLst>
        </pc:spChg>
        <pc:graphicFrameChg chg="add mod modGraphic">
          <ac:chgData name="Assaf Stone" userId="b1bea988-e997-46b6-8400-17c7fa7e0190" providerId="ADAL" clId="{C7152198-FCA7-46A1-8C09-3D55F06316A6}" dt="2022-05-03T15:11:27.469" v="2906" actId="20577"/>
          <ac:graphicFrameMkLst>
            <pc:docMk/>
            <pc:sldMk cId="3641891384" sldId="264"/>
            <ac:graphicFrameMk id="4" creationId="{A4E41B13-47ED-62AD-FD07-C414047E0FB9}"/>
          </ac:graphicFrameMkLst>
        </pc:graphicFrameChg>
      </pc:sldChg>
      <pc:sldChg chg="modSp add del">
        <pc:chgData name="Assaf Stone" userId="b1bea988-e997-46b6-8400-17c7fa7e0190" providerId="ADAL" clId="{C7152198-FCA7-46A1-8C09-3D55F06316A6}" dt="2022-05-03T14:37:25.076" v="397" actId="2696"/>
        <pc:sldMkLst>
          <pc:docMk/>
          <pc:sldMk cId="3773210524" sldId="264"/>
        </pc:sldMkLst>
        <pc:spChg chg="mod">
          <ac:chgData name="Assaf Stone" userId="b1bea988-e997-46b6-8400-17c7fa7e0190" providerId="ADAL" clId="{C7152198-FCA7-46A1-8C09-3D55F06316A6}" dt="2022-05-03T14:37:24.127" v="396"/>
          <ac:spMkLst>
            <pc:docMk/>
            <pc:sldMk cId="3773210524" sldId="264"/>
            <ac:spMk id="2" creationId="{1CB31497-865B-9044-BBA7-1688A6A5ED9E}"/>
          </ac:spMkLst>
        </pc:spChg>
      </pc:sldChg>
      <pc:sldChg chg="modSp add ord">
        <pc:chgData name="Assaf Stone" userId="b1bea988-e997-46b6-8400-17c7fa7e0190" providerId="ADAL" clId="{C7152198-FCA7-46A1-8C09-3D55F06316A6}" dt="2022-05-03T15:02:04.432" v="2417" actId="20577"/>
        <pc:sldMkLst>
          <pc:docMk/>
          <pc:sldMk cId="1491629921" sldId="265"/>
        </pc:sldMkLst>
        <pc:spChg chg="mod">
          <ac:chgData name="Assaf Stone" userId="b1bea988-e997-46b6-8400-17c7fa7e0190" providerId="ADAL" clId="{C7152198-FCA7-46A1-8C09-3D55F06316A6}" dt="2022-05-03T14:39:20.240" v="435" actId="20577"/>
          <ac:spMkLst>
            <pc:docMk/>
            <pc:sldMk cId="1491629921" sldId="265"/>
            <ac:spMk id="2" creationId="{9D99FD30-6B3F-CA96-36E6-DD7E7A524544}"/>
          </ac:spMkLst>
        </pc:spChg>
        <pc:spChg chg="mod">
          <ac:chgData name="Assaf Stone" userId="b1bea988-e997-46b6-8400-17c7fa7e0190" providerId="ADAL" clId="{C7152198-FCA7-46A1-8C09-3D55F06316A6}" dt="2022-05-03T15:02:04.432" v="2417" actId="20577"/>
          <ac:spMkLst>
            <pc:docMk/>
            <pc:sldMk cId="1491629921" sldId="265"/>
            <ac:spMk id="3" creationId="{07479957-02DD-CBA7-8BCB-1E161D2E3963}"/>
          </ac:spMkLst>
        </pc:spChg>
      </pc:sldChg>
      <pc:sldChg chg="addSp delSp modSp add mod">
        <pc:chgData name="Assaf Stone" userId="b1bea988-e997-46b6-8400-17c7fa7e0190" providerId="ADAL" clId="{C7152198-FCA7-46A1-8C09-3D55F06316A6}" dt="2022-05-03T16:00:39.777" v="2917" actId="1076"/>
        <pc:sldMkLst>
          <pc:docMk/>
          <pc:sldMk cId="1334560719" sldId="266"/>
        </pc:sldMkLst>
        <pc:spChg chg="mod">
          <ac:chgData name="Assaf Stone" userId="b1bea988-e997-46b6-8400-17c7fa7e0190" providerId="ADAL" clId="{C7152198-FCA7-46A1-8C09-3D55F06316A6}" dt="2022-05-03T14:39:55.052" v="461" actId="20577"/>
          <ac:spMkLst>
            <pc:docMk/>
            <pc:sldMk cId="1334560719" sldId="266"/>
            <ac:spMk id="2" creationId="{3B9BB994-4709-6C79-2895-965BBAF91EB1}"/>
          </ac:spMkLst>
        </pc:spChg>
        <pc:spChg chg="add del">
          <ac:chgData name="Assaf Stone" userId="b1bea988-e997-46b6-8400-17c7fa7e0190" providerId="ADAL" clId="{C7152198-FCA7-46A1-8C09-3D55F06316A6}" dt="2022-05-03T16:00:25.573" v="2914" actId="478"/>
          <ac:spMkLst>
            <pc:docMk/>
            <pc:sldMk cId="1334560719" sldId="266"/>
            <ac:spMk id="3" creationId="{634FD6BE-3EB3-3BD4-C8A7-2A79B4F1E8F7}"/>
          </ac:spMkLst>
        </pc:spChg>
        <pc:graphicFrameChg chg="mod">
          <ac:chgData name="Assaf Stone" userId="b1bea988-e997-46b6-8400-17c7fa7e0190" providerId="ADAL" clId="{C7152198-FCA7-46A1-8C09-3D55F06316A6}" dt="2022-05-03T16:00:39.777" v="2917" actId="1076"/>
          <ac:graphicFrameMkLst>
            <pc:docMk/>
            <pc:sldMk cId="1334560719" sldId="266"/>
            <ac:graphicFrameMk id="8" creationId="{3044D5E0-CFEC-CCD8-BE77-D00F56F38FB1}"/>
          </ac:graphicFrameMkLst>
        </pc:graphicFrameChg>
        <pc:picChg chg="add del mod">
          <ac:chgData name="Assaf Stone" userId="b1bea988-e997-46b6-8400-17c7fa7e0190" providerId="ADAL" clId="{C7152198-FCA7-46A1-8C09-3D55F06316A6}" dt="2022-05-03T15:57:29.529" v="2911" actId="931"/>
          <ac:picMkLst>
            <pc:docMk/>
            <pc:sldMk cId="1334560719" sldId="266"/>
            <ac:picMk id="5" creationId="{138DEE50-C377-3F46-D968-A8442DD3AD9E}"/>
          </ac:picMkLst>
        </pc:picChg>
        <pc:picChg chg="add del mod ord">
          <ac:chgData name="Assaf Stone" userId="b1bea988-e997-46b6-8400-17c7fa7e0190" providerId="ADAL" clId="{C7152198-FCA7-46A1-8C09-3D55F06316A6}" dt="2022-05-03T15:58:07.450" v="2913" actId="22"/>
          <ac:picMkLst>
            <pc:docMk/>
            <pc:sldMk cId="1334560719" sldId="266"/>
            <ac:picMk id="7" creationId="{A9D1E570-3C17-4F71-6673-1B8D83D17129}"/>
          </ac:picMkLst>
        </pc:picChg>
      </pc:sldChg>
      <pc:sldChg chg="modSp add">
        <pc:chgData name="Assaf Stone" userId="b1bea988-e997-46b6-8400-17c7fa7e0190" providerId="ADAL" clId="{C7152198-FCA7-46A1-8C09-3D55F06316A6}" dt="2022-05-03T15:07:25.988" v="2781" actId="5793"/>
        <pc:sldMkLst>
          <pc:docMk/>
          <pc:sldMk cId="3404147993" sldId="267"/>
        </pc:sldMkLst>
        <pc:spChg chg="mod">
          <ac:chgData name="Assaf Stone" userId="b1bea988-e997-46b6-8400-17c7fa7e0190" providerId="ADAL" clId="{C7152198-FCA7-46A1-8C09-3D55F06316A6}" dt="2022-05-03T15:02:24.764" v="2428" actId="20577"/>
          <ac:spMkLst>
            <pc:docMk/>
            <pc:sldMk cId="3404147993" sldId="267"/>
            <ac:spMk id="2" creationId="{3A2AE3BD-E026-5D7A-A943-016BF9B9A44A}"/>
          </ac:spMkLst>
        </pc:spChg>
        <pc:spChg chg="mod">
          <ac:chgData name="Assaf Stone" userId="b1bea988-e997-46b6-8400-17c7fa7e0190" providerId="ADAL" clId="{C7152198-FCA7-46A1-8C09-3D55F06316A6}" dt="2022-05-03T15:07:25.988" v="2781" actId="5793"/>
          <ac:spMkLst>
            <pc:docMk/>
            <pc:sldMk cId="3404147993" sldId="267"/>
            <ac:spMk id="3" creationId="{46E4F426-1B33-18EB-2922-4764A7B8F598}"/>
          </ac:spMkLst>
        </pc:spChg>
      </pc:sldChg>
      <pc:sldChg chg="addSp delSp modSp add">
        <pc:chgData name="Assaf Stone" userId="b1bea988-e997-46b6-8400-17c7fa7e0190" providerId="ADAL" clId="{C7152198-FCA7-46A1-8C09-3D55F06316A6}" dt="2022-05-03T15:08:31.783" v="2812" actId="931"/>
        <pc:sldMkLst>
          <pc:docMk/>
          <pc:sldMk cId="4068487056" sldId="268"/>
        </pc:sldMkLst>
        <pc:spChg chg="mod">
          <ac:chgData name="Assaf Stone" userId="b1bea988-e997-46b6-8400-17c7fa7e0190" providerId="ADAL" clId="{C7152198-FCA7-46A1-8C09-3D55F06316A6}" dt="2022-05-03T15:08:14.269" v="2811" actId="20577"/>
          <ac:spMkLst>
            <pc:docMk/>
            <pc:sldMk cId="4068487056" sldId="268"/>
            <ac:spMk id="2" creationId="{88943FED-45CD-BA8E-18B5-DAC47B164056}"/>
          </ac:spMkLst>
        </pc:spChg>
        <pc:spChg chg="del">
          <ac:chgData name="Assaf Stone" userId="b1bea988-e997-46b6-8400-17c7fa7e0190" providerId="ADAL" clId="{C7152198-FCA7-46A1-8C09-3D55F06316A6}" dt="2022-05-03T15:08:31.783" v="2812" actId="931"/>
          <ac:spMkLst>
            <pc:docMk/>
            <pc:sldMk cId="4068487056" sldId="268"/>
            <ac:spMk id="3" creationId="{6C9162A3-EB38-4B46-8C13-8349039C420D}"/>
          </ac:spMkLst>
        </pc:spChg>
        <pc:picChg chg="add mod">
          <ac:chgData name="Assaf Stone" userId="b1bea988-e997-46b6-8400-17c7fa7e0190" providerId="ADAL" clId="{C7152198-FCA7-46A1-8C09-3D55F06316A6}" dt="2022-05-03T15:08:31.783" v="2812" actId="931"/>
          <ac:picMkLst>
            <pc:docMk/>
            <pc:sldMk cId="4068487056" sldId="268"/>
            <ac:picMk id="5" creationId="{55B33875-6F3C-2037-FEA5-FA51C7A5B13A}"/>
          </ac:picMkLst>
        </pc:picChg>
      </pc:sldChg>
      <pc:sldChg chg="delSp modSp add mod modClrScheme chgLayout">
        <pc:chgData name="Assaf Stone" userId="b1bea988-e997-46b6-8400-17c7fa7e0190" providerId="ADAL" clId="{C7152198-FCA7-46A1-8C09-3D55F06316A6}" dt="2022-05-03T15:09:13.180" v="2815" actId="122"/>
        <pc:sldMkLst>
          <pc:docMk/>
          <pc:sldMk cId="3519761126" sldId="269"/>
        </pc:sldMkLst>
        <pc:spChg chg="mod ord">
          <ac:chgData name="Assaf Stone" userId="b1bea988-e997-46b6-8400-17c7fa7e0190" providerId="ADAL" clId="{C7152198-FCA7-46A1-8C09-3D55F06316A6}" dt="2022-05-03T15:09:13.180" v="2815" actId="122"/>
          <ac:spMkLst>
            <pc:docMk/>
            <pc:sldMk cId="3519761126" sldId="269"/>
            <ac:spMk id="2" creationId="{77AA6613-35EE-139A-B255-C8495957938E}"/>
          </ac:spMkLst>
        </pc:spChg>
        <pc:spChg chg="del">
          <ac:chgData name="Assaf Stone" userId="b1bea988-e997-46b6-8400-17c7fa7e0190" providerId="ADAL" clId="{C7152198-FCA7-46A1-8C09-3D55F06316A6}" dt="2022-05-03T15:09:05.656" v="2813" actId="700"/>
          <ac:spMkLst>
            <pc:docMk/>
            <pc:sldMk cId="3519761126" sldId="269"/>
            <ac:spMk id="3" creationId="{B52DD4DF-E233-84C5-CC13-5996308C9DCF}"/>
          </ac:spMkLst>
        </pc:spChg>
      </pc:sldChg>
      <pc:sldChg chg="modSp add del">
        <pc:chgData name="Assaf Stone" userId="b1bea988-e997-46b6-8400-17c7fa7e0190" providerId="ADAL" clId="{C7152198-FCA7-46A1-8C09-3D55F06316A6}" dt="2022-05-03T14:41:40.017" v="498" actId="2696"/>
        <pc:sldMkLst>
          <pc:docMk/>
          <pc:sldMk cId="2851291387" sldId="270"/>
        </pc:sldMkLst>
        <pc:spChg chg="mod">
          <ac:chgData name="Assaf Stone" userId="b1bea988-e997-46b6-8400-17c7fa7e0190" providerId="ADAL" clId="{C7152198-FCA7-46A1-8C09-3D55F06316A6}" dt="2022-05-03T14:41:38.778" v="497"/>
          <ac:spMkLst>
            <pc:docMk/>
            <pc:sldMk cId="2851291387" sldId="270"/>
            <ac:spMk id="2" creationId="{20CDBD1E-782D-6407-7450-12E37D0FB1AB}"/>
          </ac:spMkLst>
        </pc:spChg>
      </pc:sldChg>
      <pc:sldChg chg="modSp add del">
        <pc:chgData name="Assaf Stone" userId="b1bea988-e997-46b6-8400-17c7fa7e0190" providerId="ADAL" clId="{C7152198-FCA7-46A1-8C09-3D55F06316A6}" dt="2022-05-03T14:45:05.121" v="781" actId="2696"/>
        <pc:sldMkLst>
          <pc:docMk/>
          <pc:sldMk cId="3736303933" sldId="270"/>
        </pc:sldMkLst>
        <pc:spChg chg="mod">
          <ac:chgData name="Assaf Stone" userId="b1bea988-e997-46b6-8400-17c7fa7e0190" providerId="ADAL" clId="{C7152198-FCA7-46A1-8C09-3D55F06316A6}" dt="2022-05-03T14:45:04.705" v="780"/>
          <ac:spMkLst>
            <pc:docMk/>
            <pc:sldMk cId="3736303933" sldId="270"/>
            <ac:spMk id="2" creationId="{F2DB4491-F807-D932-C9DE-E81706EAFCF1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02783FE-30A7-4B66-A84E-AB85827D404D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E903FF92-801A-41C7-B414-771A2A74DB05}">
      <dgm:prSet phldrT="[Text]"/>
      <dgm:spPr/>
      <dgm:t>
        <a:bodyPr/>
        <a:lstStyle/>
        <a:p>
          <a:r>
            <a:rPr lang="en-US" dirty="0"/>
            <a:t>New Repo Created</a:t>
          </a:r>
        </a:p>
      </dgm:t>
    </dgm:pt>
    <dgm:pt modelId="{9EC715EB-5D38-42DB-B099-7847DB459F81}" type="parTrans" cxnId="{5C008AE0-E5E0-43C5-91E9-90F018792D74}">
      <dgm:prSet/>
      <dgm:spPr/>
      <dgm:t>
        <a:bodyPr/>
        <a:lstStyle/>
        <a:p>
          <a:endParaRPr lang="en-US"/>
        </a:p>
      </dgm:t>
    </dgm:pt>
    <dgm:pt modelId="{82B9BECA-0BA6-4C19-B0A1-8600FAFF5B05}" type="sibTrans" cxnId="{5C008AE0-E5E0-43C5-91E9-90F018792D74}">
      <dgm:prSet/>
      <dgm:spPr/>
      <dgm:t>
        <a:bodyPr/>
        <a:lstStyle/>
        <a:p>
          <a:endParaRPr lang="en-US"/>
        </a:p>
      </dgm:t>
    </dgm:pt>
    <dgm:pt modelId="{B1B5F719-190E-4F8A-87FE-A89629C9A48D}">
      <dgm:prSet phldrT="[Text]"/>
      <dgm:spPr/>
      <dgm:t>
        <a:bodyPr/>
        <a:lstStyle/>
        <a:p>
          <a:r>
            <a:rPr lang="en-US" dirty="0"/>
            <a:t>Trigger</a:t>
          </a:r>
        </a:p>
      </dgm:t>
    </dgm:pt>
    <dgm:pt modelId="{127DBAF5-DB00-4B5C-9069-B3C693A82618}" type="parTrans" cxnId="{13264FD2-FFCF-46D1-B04E-8A63E767D469}">
      <dgm:prSet/>
      <dgm:spPr/>
      <dgm:t>
        <a:bodyPr/>
        <a:lstStyle/>
        <a:p>
          <a:endParaRPr lang="en-US"/>
        </a:p>
      </dgm:t>
    </dgm:pt>
    <dgm:pt modelId="{8FB4F646-2C95-4647-B25E-5099A7421FFD}" type="sibTrans" cxnId="{13264FD2-FFCF-46D1-B04E-8A63E767D469}">
      <dgm:prSet/>
      <dgm:spPr/>
      <dgm:t>
        <a:bodyPr/>
        <a:lstStyle/>
        <a:p>
          <a:endParaRPr lang="en-US"/>
        </a:p>
      </dgm:t>
    </dgm:pt>
    <dgm:pt modelId="{FD0D0E7F-0A93-4356-8839-736D14353971}">
      <dgm:prSet phldrT="[Text]"/>
      <dgm:spPr/>
      <dgm:t>
        <a:bodyPr/>
        <a:lstStyle/>
        <a:p>
          <a:r>
            <a:rPr lang="en-US" dirty="0"/>
            <a:t>Branch Protected</a:t>
          </a:r>
        </a:p>
      </dgm:t>
    </dgm:pt>
    <dgm:pt modelId="{999B09A3-A49D-488B-AE1F-C8D748697A19}" type="parTrans" cxnId="{9E0A7770-7FAD-4DD0-BD28-BBD8C02D4B57}">
      <dgm:prSet/>
      <dgm:spPr/>
      <dgm:t>
        <a:bodyPr/>
        <a:lstStyle/>
        <a:p>
          <a:endParaRPr lang="en-US"/>
        </a:p>
      </dgm:t>
    </dgm:pt>
    <dgm:pt modelId="{223F5891-A8BC-4F4F-8891-2385C8AC3710}" type="sibTrans" cxnId="{9E0A7770-7FAD-4DD0-BD28-BBD8C02D4B57}">
      <dgm:prSet/>
      <dgm:spPr/>
      <dgm:t>
        <a:bodyPr/>
        <a:lstStyle/>
        <a:p>
          <a:endParaRPr lang="en-US"/>
        </a:p>
      </dgm:t>
    </dgm:pt>
    <dgm:pt modelId="{0A886963-417B-4B3B-BCBB-B15BD89B32B4}" type="pres">
      <dgm:prSet presAssocID="{002783FE-30A7-4B66-A84E-AB85827D404D}" presName="Name0" presStyleCnt="0">
        <dgm:presLayoutVars>
          <dgm:dir/>
          <dgm:animLvl val="lvl"/>
          <dgm:resizeHandles val="exact"/>
        </dgm:presLayoutVars>
      </dgm:prSet>
      <dgm:spPr/>
    </dgm:pt>
    <dgm:pt modelId="{78356685-F2D9-433A-8583-7E9531A93C04}" type="pres">
      <dgm:prSet presAssocID="{E903FF92-801A-41C7-B414-771A2A74DB05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31F7D4AC-75DF-4EF1-B6FC-E8DAAE3B7D10}" type="pres">
      <dgm:prSet presAssocID="{82B9BECA-0BA6-4C19-B0A1-8600FAFF5B05}" presName="parTxOnlySpace" presStyleCnt="0"/>
      <dgm:spPr/>
    </dgm:pt>
    <dgm:pt modelId="{40828931-B8D2-4895-A3D0-445464975AC2}" type="pres">
      <dgm:prSet presAssocID="{B1B5F719-190E-4F8A-87FE-A89629C9A48D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6D415843-2E57-4479-B793-8760F3B8D033}" type="pres">
      <dgm:prSet presAssocID="{8FB4F646-2C95-4647-B25E-5099A7421FFD}" presName="parTxOnlySpace" presStyleCnt="0"/>
      <dgm:spPr/>
    </dgm:pt>
    <dgm:pt modelId="{770858A5-09BF-42FD-BAAC-EC17320BA5DA}" type="pres">
      <dgm:prSet presAssocID="{FD0D0E7F-0A93-4356-8839-736D14353971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182F5208-5020-4A2F-BDF9-27B4EE75A5E8}" type="presOf" srcId="{002783FE-30A7-4B66-A84E-AB85827D404D}" destId="{0A886963-417B-4B3B-BCBB-B15BD89B32B4}" srcOrd="0" destOrd="0" presId="urn:microsoft.com/office/officeart/2005/8/layout/chevron1"/>
    <dgm:cxn modelId="{9E0A7770-7FAD-4DD0-BD28-BBD8C02D4B57}" srcId="{002783FE-30A7-4B66-A84E-AB85827D404D}" destId="{FD0D0E7F-0A93-4356-8839-736D14353971}" srcOrd="2" destOrd="0" parTransId="{999B09A3-A49D-488B-AE1F-C8D748697A19}" sibTransId="{223F5891-A8BC-4F4F-8891-2385C8AC3710}"/>
    <dgm:cxn modelId="{ED135376-6C28-45C6-A357-B541D7AAD6E4}" type="presOf" srcId="{FD0D0E7F-0A93-4356-8839-736D14353971}" destId="{770858A5-09BF-42FD-BAAC-EC17320BA5DA}" srcOrd="0" destOrd="0" presId="urn:microsoft.com/office/officeart/2005/8/layout/chevron1"/>
    <dgm:cxn modelId="{C5DFEA97-1BAC-4962-B779-11F2FFABC54A}" type="presOf" srcId="{E903FF92-801A-41C7-B414-771A2A74DB05}" destId="{78356685-F2D9-433A-8583-7E9531A93C04}" srcOrd="0" destOrd="0" presId="urn:microsoft.com/office/officeart/2005/8/layout/chevron1"/>
    <dgm:cxn modelId="{13264FD2-FFCF-46D1-B04E-8A63E767D469}" srcId="{002783FE-30A7-4B66-A84E-AB85827D404D}" destId="{B1B5F719-190E-4F8A-87FE-A89629C9A48D}" srcOrd="1" destOrd="0" parTransId="{127DBAF5-DB00-4B5C-9069-B3C693A82618}" sibTransId="{8FB4F646-2C95-4647-B25E-5099A7421FFD}"/>
    <dgm:cxn modelId="{5C008AE0-E5E0-43C5-91E9-90F018792D74}" srcId="{002783FE-30A7-4B66-A84E-AB85827D404D}" destId="{E903FF92-801A-41C7-B414-771A2A74DB05}" srcOrd="0" destOrd="0" parTransId="{9EC715EB-5D38-42DB-B099-7847DB459F81}" sibTransId="{82B9BECA-0BA6-4C19-B0A1-8600FAFF5B05}"/>
    <dgm:cxn modelId="{70F778F7-A2FB-48A5-8F92-AAD53322B694}" type="presOf" srcId="{B1B5F719-190E-4F8A-87FE-A89629C9A48D}" destId="{40828931-B8D2-4895-A3D0-445464975AC2}" srcOrd="0" destOrd="0" presId="urn:microsoft.com/office/officeart/2005/8/layout/chevron1"/>
    <dgm:cxn modelId="{19F139F4-09E7-48B3-A8B6-1DE16ABBAE70}" type="presParOf" srcId="{0A886963-417B-4B3B-BCBB-B15BD89B32B4}" destId="{78356685-F2D9-433A-8583-7E9531A93C04}" srcOrd="0" destOrd="0" presId="urn:microsoft.com/office/officeart/2005/8/layout/chevron1"/>
    <dgm:cxn modelId="{216B96FC-3D64-4992-9952-DCBB4CE49741}" type="presParOf" srcId="{0A886963-417B-4B3B-BCBB-B15BD89B32B4}" destId="{31F7D4AC-75DF-4EF1-B6FC-E8DAAE3B7D10}" srcOrd="1" destOrd="0" presId="urn:microsoft.com/office/officeart/2005/8/layout/chevron1"/>
    <dgm:cxn modelId="{E4D3C602-F396-4F6A-B50D-BF66F204CACD}" type="presParOf" srcId="{0A886963-417B-4B3B-BCBB-B15BD89B32B4}" destId="{40828931-B8D2-4895-A3D0-445464975AC2}" srcOrd="2" destOrd="0" presId="urn:microsoft.com/office/officeart/2005/8/layout/chevron1"/>
    <dgm:cxn modelId="{76E70530-232C-4B1D-B2B1-E9E1901643F9}" type="presParOf" srcId="{0A886963-417B-4B3B-BCBB-B15BD89B32B4}" destId="{6D415843-2E57-4479-B793-8760F3B8D033}" srcOrd="3" destOrd="0" presId="urn:microsoft.com/office/officeart/2005/8/layout/chevron1"/>
    <dgm:cxn modelId="{6AC8AAB3-A8EA-4D6F-9F70-7C3C365BA0F0}" type="presParOf" srcId="{0A886963-417B-4B3B-BCBB-B15BD89B32B4}" destId="{770858A5-09BF-42FD-BAAC-EC17320BA5DA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356685-F2D9-433A-8583-7E9531A93C04}">
      <dsp:nvSpPr>
        <dsp:cNvPr id="0" name=""/>
        <dsp:cNvSpPr/>
      </dsp:nvSpPr>
      <dsp:spPr>
        <a:xfrm>
          <a:off x="3080" y="1424994"/>
          <a:ext cx="3753370" cy="150134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019" tIns="50673" rIns="50673" bIns="50673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/>
            <a:t>New Repo Created</a:t>
          </a:r>
        </a:p>
      </dsp:txBody>
      <dsp:txXfrm>
        <a:off x="753754" y="1424994"/>
        <a:ext cx="2252022" cy="1501348"/>
      </dsp:txXfrm>
    </dsp:sp>
    <dsp:sp modelId="{40828931-B8D2-4895-A3D0-445464975AC2}">
      <dsp:nvSpPr>
        <dsp:cNvPr id="0" name=""/>
        <dsp:cNvSpPr/>
      </dsp:nvSpPr>
      <dsp:spPr>
        <a:xfrm>
          <a:off x="3381114" y="1424994"/>
          <a:ext cx="3753370" cy="150134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019" tIns="50673" rIns="50673" bIns="50673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/>
            <a:t>Trigger</a:t>
          </a:r>
        </a:p>
      </dsp:txBody>
      <dsp:txXfrm>
        <a:off x="4131788" y="1424994"/>
        <a:ext cx="2252022" cy="1501348"/>
      </dsp:txXfrm>
    </dsp:sp>
    <dsp:sp modelId="{770858A5-09BF-42FD-BAAC-EC17320BA5DA}">
      <dsp:nvSpPr>
        <dsp:cNvPr id="0" name=""/>
        <dsp:cNvSpPr/>
      </dsp:nvSpPr>
      <dsp:spPr>
        <a:xfrm>
          <a:off x="6759148" y="1424994"/>
          <a:ext cx="3753370" cy="150134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019" tIns="50673" rIns="50673" bIns="50673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/>
            <a:t>Branch Protected</a:t>
          </a:r>
        </a:p>
      </dsp:txBody>
      <dsp:txXfrm>
        <a:off x="7509822" y="1424994"/>
        <a:ext cx="2252022" cy="15013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BA1C1A-A586-9033-936D-57DC5CCEB11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EE95AC0-F321-B2A9-3B74-F88B34305A2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069F03-4C6E-1552-991C-33234218A6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2D28DE-38D4-0109-D4C1-87DEE57D0D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DCB04A-2CC6-80E4-83DD-6AFE822C2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430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A9EFD0-4C03-381E-61E6-50A0E9DF77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3474A20-85D7-E625-25D5-F04EA7DDA65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7BED17-9B9A-AB0C-09F4-12FF9738DF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28B822-0989-E40B-2B6B-B31633DEF5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2126C1-E2F2-9919-7134-C6F32DD3B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1522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E3E6E46-0C6A-F7A2-E02E-AA1B3E47AF6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E0BA665-9043-0203-4577-17835EC4F1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772B31-2171-7B3C-6CB0-A1177E4860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A9D780-B9EB-A78F-0BD3-57E41988BF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3869BF-D5B6-CABD-9E11-D9EC15DE2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9540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80FFA2-2F87-8CD0-0D30-B3C3DA4E60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CC04A4-F6C9-4C4A-0528-E1F7848360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1094DE-25EE-75EC-73D4-71012E5795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B632B7-DA1E-F998-D749-680331FA78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F1C9DB-D692-4E43-E321-A1CA73E49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5427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78C49E-DD5E-B01E-2503-63F06F77DF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F9FF090-FA8A-5648-A712-A0893409E4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98D6E6-BD60-6F2E-476A-4CF09B1116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492B8F-4357-D038-C4CE-6C20B8CDB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2B757B-F28C-8F33-296B-34BDD7987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1270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E2C8F0-31ED-5916-9375-7A35C5CE73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09640D-B2D8-48ED-3C87-2E3D1917E2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3945E65-E85A-7F33-77CF-EE3849FA653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71B51D1-E81D-FC36-C26A-A84B72BC8D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5BD438-B53F-2E7F-FF13-72051778E4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BD2CFF4-48F8-87AF-9FEE-0A02D761EB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0466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A32E24-35F7-CB0E-670F-D03B98DB36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F87E16-7953-80B5-6D36-5968BA2143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E5E1277-EF00-0964-088E-CCF44F8B657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E30FDC1-29D6-DFE1-AA2B-87C88226E4A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5CDEFA0-4A23-56D4-4E7F-24356361511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AAABFD9-D35B-4D87-751F-A5EBFC6529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9F7BAE-5D7D-1D72-0945-2A635615FE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C1E0629-9968-74D0-3F41-A4627B416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049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089DCA-2F12-7494-8622-C542D5050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D74543-ACE3-6BD3-F48A-A9E6C7BD9A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E4E0EF-89FC-7437-2001-A59B599C7D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EF983F-56B6-44B9-7C7D-E2498D8710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5633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727CFB6-7DF9-AD11-9854-1958FA3213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4AE4B9-5E4A-1C86-B5E9-2C17EA6754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1FBE0D-9CFF-1565-1E83-C069488DAF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0451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970E5-E229-2921-5D7C-0024B96029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276FFD-4921-DAB4-B140-18D02AA870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B1D9A55-14DA-8386-F248-1E49977093C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30BBB4A-C74B-10DD-0503-892DFB963E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B0294F8-950B-5159-9DC8-2DBF29FC20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E632B4F-6C99-4C5A-BEAC-044326A62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4677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9D3E3-BE5C-E450-9B79-E7505CBDC2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D936803-4F5F-530C-DE83-A2B4464625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879D45-C7D7-4A16-FB2A-02B4E10610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006FD9D-3132-ED58-79D4-9C4E1E2390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FA6CA46-B52F-95D0-09EA-BB9F5AB07A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23EEEC1-D9CC-927D-E645-BB268E1E97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3643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886FECD-07E1-587C-61FB-55C3F907E5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74E958D-8874-1099-AEDF-CE9B2B3BDA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E72BE7-861C-F9F0-731B-15BA653462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2E440F-13A5-494F-AEE4-D16E86CD2EF2}" type="datetimeFigureOut">
              <a:rPr lang="en-US" smtClean="0"/>
              <a:t>5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224454-19D1-6601-5855-7F235830C8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2D1B5A-723E-4BC2-7824-F7702EB4BA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1201ED-186D-4041-B4D2-EAABA638C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08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93DF020-C5A8-F741-3753-9F57D798AE5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eview Sentinel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B2696CA3-BB63-0A42-0B01-5E592DE4FD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Ensure that all your new repositories get a proper review</a:t>
            </a:r>
          </a:p>
          <a:p>
            <a:endParaRPr lang="en-US" dirty="0"/>
          </a:p>
          <a:p>
            <a:r>
              <a:rPr lang="en-US" dirty="0"/>
              <a:t>Presenting: Assaf Stone</a:t>
            </a:r>
          </a:p>
        </p:txBody>
      </p:sp>
    </p:spTree>
    <p:extLst>
      <p:ext uri="{BB962C8B-B14F-4D97-AF65-F5344CB8AC3E}">
        <p14:creationId xmlns:p14="http://schemas.microsoft.com/office/powerpoint/2010/main" val="11643739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99FD30-6B3F-CA96-36E6-DD7E7A5245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479957-02DD-CBA7-8BCB-1E161D2E39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secrets are encrypted at rest and in transport</a:t>
            </a:r>
          </a:p>
          <a:p>
            <a:r>
              <a:rPr lang="en-US" dirty="0"/>
              <a:t>The token used by the request dispatcher (Azure Function) is kept in an Azure Key Vault</a:t>
            </a:r>
          </a:p>
          <a:p>
            <a:r>
              <a:rPr lang="en-US" dirty="0"/>
              <a:t>The token used by the Review Sentinel to interact with the repo is a GitHub App token</a:t>
            </a:r>
          </a:p>
          <a:p>
            <a:r>
              <a:rPr lang="en-US" dirty="0"/>
              <a:t>The GitHub App token is a temporary token generated by it’s app ID and private key</a:t>
            </a:r>
          </a:p>
          <a:p>
            <a:r>
              <a:rPr lang="en-US" dirty="0"/>
              <a:t>App ID and private key are both stored in a GitHub secret in the Review Sentinel’s repo</a:t>
            </a:r>
          </a:p>
        </p:txBody>
      </p:sp>
    </p:spTree>
    <p:extLst>
      <p:ext uri="{BB962C8B-B14F-4D97-AF65-F5344CB8AC3E}">
        <p14:creationId xmlns:p14="http://schemas.microsoft.com/office/powerpoint/2010/main" val="14916299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AE3BD-E026-5D7A-A943-016BF9B9A4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Steps (Optional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E4F426-1B33-18EB-2922-4764A7B8F5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pply or change protection rules in existing repositories</a:t>
            </a:r>
          </a:p>
          <a:p>
            <a:pPr lvl="1"/>
            <a:r>
              <a:rPr lang="en-US" dirty="0"/>
              <a:t>The review sentinel’s workflow can be modified to accept a manual trigger, allowing the user to supply the name of an existing repo</a:t>
            </a:r>
          </a:p>
          <a:p>
            <a:pPr lvl="1"/>
            <a:r>
              <a:rPr lang="en-US" dirty="0"/>
              <a:t>A script or workflow can be written to allow a list of repos to be modified concurrently</a:t>
            </a:r>
          </a:p>
          <a:p>
            <a:endParaRPr lang="en-US" dirty="0"/>
          </a:p>
          <a:p>
            <a:r>
              <a:rPr lang="en-US" dirty="0"/>
              <a:t>More…</a:t>
            </a:r>
          </a:p>
        </p:txBody>
      </p:sp>
    </p:spTree>
    <p:extLst>
      <p:ext uri="{BB962C8B-B14F-4D97-AF65-F5344CB8AC3E}">
        <p14:creationId xmlns:p14="http://schemas.microsoft.com/office/powerpoint/2010/main" val="34041479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943FED-45CD-BA8E-18B5-DAC47B1640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y questions? Comments? Suggestions?</a:t>
            </a:r>
          </a:p>
        </p:txBody>
      </p:sp>
      <p:pic>
        <p:nvPicPr>
          <p:cNvPr id="5" name="Content Placeholder 4" descr="Person with idea concept">
            <a:extLst>
              <a:ext uri="{FF2B5EF4-FFF2-40B4-BE49-F238E27FC236}">
                <a16:creationId xmlns:a16="http://schemas.microsoft.com/office/drawing/2014/main" id="{55B33875-6F3C-2037-FEA5-FA51C7A5B13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2496" y="1825625"/>
            <a:ext cx="6527007" cy="4351338"/>
          </a:xfrm>
        </p:spPr>
      </p:pic>
    </p:spTree>
    <p:extLst>
      <p:ext uri="{BB962C8B-B14F-4D97-AF65-F5344CB8AC3E}">
        <p14:creationId xmlns:p14="http://schemas.microsoft.com/office/powerpoint/2010/main" val="40684870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AA6613-35EE-139A-B255-C849595793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35197611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5426F0-3299-2883-2A1D-2751574BA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C2DCAE-0385-C7BF-01EF-AEA7DFC79E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all workflow</a:t>
            </a:r>
          </a:p>
          <a:p>
            <a:r>
              <a:rPr lang="en-US" dirty="0"/>
              <a:t>High level architecture diagram</a:t>
            </a:r>
          </a:p>
          <a:p>
            <a:r>
              <a:rPr lang="en-US" dirty="0"/>
              <a:t>Components of the solution</a:t>
            </a:r>
          </a:p>
          <a:p>
            <a:r>
              <a:rPr lang="en-US" dirty="0"/>
              <a:t>Next steps</a:t>
            </a:r>
          </a:p>
        </p:txBody>
      </p:sp>
    </p:spTree>
    <p:extLst>
      <p:ext uri="{BB962C8B-B14F-4D97-AF65-F5344CB8AC3E}">
        <p14:creationId xmlns:p14="http://schemas.microsoft.com/office/powerpoint/2010/main" val="37467325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BF2165-4502-5D95-B8EB-79FDE1E73F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flow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A4E41B13-47ED-62AD-FD07-C414047E0FB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32535158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418913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9BB994-4709-6C79-2895-965BBAF91E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Level</a:t>
            </a:r>
            <a:r>
              <a:rPr lang="en-US" baseline="0" dirty="0"/>
              <a:t> </a:t>
            </a:r>
            <a:r>
              <a:rPr lang="en-US" dirty="0"/>
              <a:t>Diagram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044D5E0-CFEC-CCD8-BE77-D00F56F38F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000335"/>
              </p:ext>
            </p:extLst>
          </p:nvPr>
        </p:nvGraphicFramePr>
        <p:xfrm>
          <a:off x="1495146" y="1690688"/>
          <a:ext cx="9201707" cy="416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43625" imgH="2781277" progId="Visio.Drawing.15">
                  <p:embed/>
                </p:oleObj>
              </mc:Choice>
              <mc:Fallback>
                <p:oleObj name="Visio" r:id="rId2" imgW="6143625" imgH="2781277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3044D5E0-CFEC-CCD8-BE77-D00F56F38FB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95146" y="1690688"/>
                        <a:ext cx="9201707" cy="41657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45607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266EA8-03CC-018B-51E1-C6CC239E83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 eaLnBrk="1" latinLnBrk="0" hangingPunct="1"/>
            <a:r>
              <a:rPr lang="en-US" sz="4400" kern="1200" dirty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rPr>
              <a:t>Components of the solu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061DD4-B673-9E47-082D-DA7B860226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rtl="0" eaLnBrk="1" latinLnBrk="0" hangingPunct="1"/>
            <a:r>
              <a:rPr lang="en-US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ial trigger</a:t>
            </a:r>
            <a:endParaRPr lang="en-US" sz="2800" dirty="0">
              <a:effectLst/>
            </a:endParaRPr>
          </a:p>
          <a:p>
            <a:pPr rtl="0" eaLnBrk="1" latinLnBrk="0" hangingPunct="1"/>
            <a:r>
              <a:rPr lang="en-US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quest dispatcher</a:t>
            </a:r>
            <a:endParaRPr lang="en-US" dirty="0">
              <a:effectLst/>
            </a:endParaRPr>
          </a:p>
          <a:p>
            <a:pPr rtl="0" eaLnBrk="1" latinLnBrk="0" hangingPunct="1"/>
            <a:r>
              <a:rPr lang="en-US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ranch protection policy template</a:t>
            </a:r>
            <a:endParaRPr lang="en-US" dirty="0">
              <a:effectLst/>
            </a:endParaRPr>
          </a:p>
          <a:p>
            <a:pPr rtl="0" eaLnBrk="1" latinLnBrk="0" hangingPunct="1"/>
            <a:r>
              <a:rPr lang="en-US" sz="2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po</a:t>
            </a:r>
            <a:r>
              <a:rPr lang="en-US" sz="28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rotector workflow</a:t>
            </a:r>
            <a:endParaRPr 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2610809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6BDE77-BD46-322B-11AB-BB7638A19A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 eaLnBrk="1" latinLnBrk="0" hangingPunct="1"/>
            <a:r>
              <a:rPr lang="en-US" sz="4400" kern="1200" dirty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rPr>
              <a:t>Initial trigg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F4D210-E68A-5AD5-FB02-7B05E94585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view Sentinel is triggered whenever a new repo is created in the organization</a:t>
            </a:r>
          </a:p>
          <a:p>
            <a:r>
              <a:rPr lang="en-US" dirty="0"/>
              <a:t>Organization-level webhook calls the request dispatcher’s URL</a:t>
            </a:r>
          </a:p>
          <a:p>
            <a:r>
              <a:rPr lang="en-US" dirty="0"/>
              <a:t>Defined in the GitHub organization’s settings’ webhooks section</a:t>
            </a:r>
          </a:p>
        </p:txBody>
      </p:sp>
    </p:spTree>
    <p:extLst>
      <p:ext uri="{BB962C8B-B14F-4D97-AF65-F5344CB8AC3E}">
        <p14:creationId xmlns:p14="http://schemas.microsoft.com/office/powerpoint/2010/main" val="25625166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75053-9C85-BD4C-C7B9-734D1E931B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 eaLnBrk="1" latinLnBrk="0" hangingPunct="1"/>
            <a:r>
              <a:rPr lang="en-US" sz="4400" kern="1200" dirty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rPr>
              <a:t>Request dispatcher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62882DE-E069-4616-68CF-C6C755D771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ttp-triggered Azure Function</a:t>
            </a:r>
          </a:p>
          <a:p>
            <a:r>
              <a:rPr lang="en-US" dirty="0"/>
              <a:t>Coded in PowerShell</a:t>
            </a:r>
          </a:p>
          <a:p>
            <a:r>
              <a:rPr lang="en-US" dirty="0"/>
              <a:t>Curates repo metadata:</a:t>
            </a:r>
          </a:p>
          <a:p>
            <a:pPr lvl="1"/>
            <a:r>
              <a:rPr lang="en-US" dirty="0"/>
              <a:t>Repository name</a:t>
            </a:r>
          </a:p>
          <a:p>
            <a:pPr lvl="1"/>
            <a:r>
              <a:rPr lang="en-US" dirty="0"/>
              <a:t>Owner (the organization)</a:t>
            </a:r>
          </a:p>
          <a:p>
            <a:pPr lvl="1"/>
            <a:r>
              <a:rPr lang="en-US" dirty="0"/>
              <a:t>The name of the branch to be protected</a:t>
            </a:r>
          </a:p>
          <a:p>
            <a:pPr lvl="1"/>
            <a:r>
              <a:rPr lang="en-US" dirty="0"/>
              <a:t>User login of the person creating the repo</a:t>
            </a:r>
          </a:p>
          <a:p>
            <a:r>
              <a:rPr lang="en-US" dirty="0"/>
              <a:t>Calls the Review Sentinel’s GitHub workflow</a:t>
            </a:r>
          </a:p>
        </p:txBody>
      </p:sp>
    </p:spTree>
    <p:extLst>
      <p:ext uri="{BB962C8B-B14F-4D97-AF65-F5344CB8AC3E}">
        <p14:creationId xmlns:p14="http://schemas.microsoft.com/office/powerpoint/2010/main" val="20280082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CC43E1-3123-57A8-EE07-AA9779E083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 eaLnBrk="1" latinLnBrk="0" hangingPunct="1"/>
            <a:r>
              <a:rPr lang="en-US" sz="4400" kern="1200" dirty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rPr>
              <a:t>Branch protection policy templat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37D858-6137-EFAA-D1E7-82A3658B0C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empty repository in the organization</a:t>
            </a:r>
          </a:p>
          <a:p>
            <a:r>
              <a:rPr lang="en-US" dirty="0"/>
              <a:t>It’s default branches protection rules serve as a template for new repos</a:t>
            </a:r>
          </a:p>
          <a:p>
            <a:r>
              <a:rPr lang="en-US" dirty="0"/>
              <a:t>Change branch policies to modify new repositories’ protection rules</a:t>
            </a:r>
          </a:p>
          <a:p>
            <a:r>
              <a:rPr lang="en-US" dirty="0"/>
              <a:t>Called by Review Sentinel’s workflow when triggered by a new repo</a:t>
            </a:r>
          </a:p>
        </p:txBody>
      </p:sp>
    </p:spTree>
    <p:extLst>
      <p:ext uri="{BB962C8B-B14F-4D97-AF65-F5344CB8AC3E}">
        <p14:creationId xmlns:p14="http://schemas.microsoft.com/office/powerpoint/2010/main" val="34810613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8480C-6ECA-0CDE-123B-A102DBE456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eaLnBrk="1" latinLnBrk="0" hangingPunct="1"/>
            <a:r>
              <a:rPr lang="en-US" sz="4400" kern="1200" dirty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rPr>
              <a:t>Review Sentinel </a:t>
            </a:r>
            <a:r>
              <a:rPr lang="en-US" sz="4400" kern="1200" baseline="0" dirty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rPr>
              <a:t>Workflow</a:t>
            </a:r>
            <a:endParaRPr lang="en-US" dirty="0">
              <a:effectLst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C09A76-0BA1-FFDF-FCC1-E9649B1011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tHub Actions workflow</a:t>
            </a:r>
          </a:p>
          <a:p>
            <a:r>
              <a:rPr lang="en-US" dirty="0"/>
              <a:t>Located in the organization’s Review Sentinel git repository</a:t>
            </a:r>
          </a:p>
          <a:p>
            <a:r>
              <a:rPr lang="en-US" dirty="0"/>
              <a:t>Triggered when called by the dispatcher Azure function</a:t>
            </a:r>
          </a:p>
          <a:p>
            <a:r>
              <a:rPr lang="en-US" dirty="0"/>
              <a:t>Reads the template repo’s branch protection rules</a:t>
            </a:r>
          </a:p>
          <a:p>
            <a:r>
              <a:rPr lang="en-US" dirty="0"/>
              <a:t>Applies rules to the newly created repo’s default branch</a:t>
            </a:r>
          </a:p>
          <a:p>
            <a:pPr lvl="1"/>
            <a:r>
              <a:rPr lang="en-US" dirty="0"/>
              <a:t>If necessary, creates a readme file in the new repo’s default branch</a:t>
            </a:r>
          </a:p>
          <a:p>
            <a:pPr lvl="1"/>
            <a:r>
              <a:rPr lang="en-US" dirty="0"/>
              <a:t>This ensures that the default branch is created and can receive protection rules</a:t>
            </a:r>
          </a:p>
          <a:p>
            <a:r>
              <a:rPr lang="en-US" dirty="0"/>
              <a:t>Notifies designated user that rules have been applied in an issue</a:t>
            </a:r>
          </a:p>
        </p:txBody>
      </p:sp>
    </p:spTree>
    <p:extLst>
      <p:ext uri="{BB962C8B-B14F-4D97-AF65-F5344CB8AC3E}">
        <p14:creationId xmlns:p14="http://schemas.microsoft.com/office/powerpoint/2010/main" val="1329061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72f988bf-86f1-41af-91ab-2d7cd011db47}" enabled="0" method="" siteId="{72f988bf-86f1-41af-91ab-2d7cd011db47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otalTime>48</TotalTime>
  <Words>387</Words>
  <Application>Microsoft Office PowerPoint</Application>
  <PresentationFormat>Widescreen</PresentationFormat>
  <Paragraphs>60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Calibri Light</vt:lpstr>
      <vt:lpstr>Office Theme</vt:lpstr>
      <vt:lpstr>Microsoft Visio Drawing</vt:lpstr>
      <vt:lpstr>Review Sentinel</vt:lpstr>
      <vt:lpstr>Topics</vt:lpstr>
      <vt:lpstr>Workflow</vt:lpstr>
      <vt:lpstr>High Level Diagram</vt:lpstr>
      <vt:lpstr>Components of the solution</vt:lpstr>
      <vt:lpstr>Initial trigger</vt:lpstr>
      <vt:lpstr>Request dispatcher</vt:lpstr>
      <vt:lpstr>Branch protection policy template</vt:lpstr>
      <vt:lpstr>Review Sentinel Workflow</vt:lpstr>
      <vt:lpstr>Security</vt:lpstr>
      <vt:lpstr>Next Steps (Optional)</vt:lpstr>
      <vt:lpstr>Any questions? Comments? Suggestions?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Sentinel</dc:title>
  <dc:creator>Assaf Stone</dc:creator>
  <cp:lastModifiedBy>Assaf Stone</cp:lastModifiedBy>
  <cp:revision>1</cp:revision>
  <dcterms:created xsi:type="dcterms:W3CDTF">2022-05-03T14:30:09Z</dcterms:created>
  <dcterms:modified xsi:type="dcterms:W3CDTF">2022-05-03T16:02:57Z</dcterms:modified>
</cp:coreProperties>
</file>